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5B0B" w:rsidRDefault="00FA5B0B" w:rsidP="00FA5B0B">
      <w:pPr>
        <w:pStyle w:val="1"/>
        <w:jc w:val="center"/>
      </w:pPr>
      <w:r>
        <w:rPr>
          <w:rFonts w:hint="eastAsia"/>
        </w:rPr>
        <w:t>如何运行sodor的emulator</w:t>
      </w:r>
    </w:p>
    <w:p w:rsidR="0069599F" w:rsidRDefault="00DE7EB1">
      <w:r>
        <w:rPr>
          <w:rFonts w:hint="eastAsia"/>
        </w:rPr>
        <w:t>本文是关于</w:t>
      </w:r>
      <w:r w:rsidR="00A9723A">
        <w:rPr>
          <w:rFonts w:hint="eastAsia"/>
        </w:rPr>
        <w:t>ucb的</w:t>
      </w:r>
      <w:r w:rsidR="00A9723A" w:rsidRPr="00A9723A">
        <w:t>The Sodor Processor</w:t>
      </w:r>
      <w:r>
        <w:rPr>
          <w:rFonts w:hint="eastAsia"/>
        </w:rPr>
        <w:t>的emulator的说明</w:t>
      </w:r>
      <w:r w:rsidR="00094DCD">
        <w:rPr>
          <w:rFonts w:hint="eastAsia"/>
        </w:rPr>
        <w:t>,</w:t>
      </w:r>
      <w:r w:rsidR="00094DCD">
        <w:t xml:space="preserve"> </w:t>
      </w:r>
      <w:r w:rsidR="00094DCD">
        <w:rPr>
          <w:rFonts w:hint="eastAsia"/>
        </w:rPr>
        <w:t>旨在能让读者成功运行sodor</w:t>
      </w:r>
      <w:r>
        <w:rPr>
          <w:rFonts w:hint="eastAsia"/>
        </w:rPr>
        <w:t>.</w:t>
      </w:r>
      <w:r w:rsidR="008131DE">
        <w:rPr>
          <w:rFonts w:hint="eastAsia"/>
        </w:rPr>
        <w:t>写于</w:t>
      </w:r>
      <w:r w:rsidR="008131DE">
        <w:t>2021年6月20日星期日</w:t>
      </w:r>
      <w:r w:rsidR="00307082">
        <w:rPr>
          <w:rFonts w:hint="eastAsia"/>
        </w:rPr>
        <w:t>.</w:t>
      </w:r>
      <w:r w:rsidR="00307082">
        <w:t xml:space="preserve"> </w:t>
      </w:r>
      <w:r w:rsidR="00307082">
        <w:rPr>
          <w:rFonts w:hint="eastAsia"/>
        </w:rPr>
        <w:t>有问题可以发送邮件到1</w:t>
      </w:r>
      <w:r w:rsidR="00307082">
        <w:t>263810658@</w:t>
      </w:r>
      <w:r w:rsidR="00307082">
        <w:rPr>
          <w:rFonts w:hint="eastAsia"/>
        </w:rPr>
        <w:t>q</w:t>
      </w:r>
      <w:r w:rsidR="00307082">
        <w:t>q.com</w:t>
      </w:r>
    </w:p>
    <w:p w:rsidR="0069599F" w:rsidRDefault="00C058DE" w:rsidP="0069599F">
      <w:pPr>
        <w:pStyle w:val="3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克隆仓库</w:t>
      </w:r>
    </w:p>
    <w:p w:rsidR="000B1DA1" w:rsidRDefault="00AD4A34">
      <w:r>
        <w:t xml:space="preserve"> </w:t>
      </w:r>
      <w:r>
        <w:rPr>
          <w:rFonts w:hint="eastAsia"/>
        </w:rPr>
        <w:t>ucb</w:t>
      </w:r>
      <w:r>
        <w:t xml:space="preserve"> </w:t>
      </w:r>
      <w:r>
        <w:rPr>
          <w:rFonts w:hint="eastAsia"/>
        </w:rPr>
        <w:t>的仓库</w:t>
      </w:r>
      <w:r w:rsidR="00D00F65" w:rsidRPr="00D00F65">
        <w:t>https://github.com/ucb-bar/riscv-sodor</w:t>
      </w:r>
      <w:r>
        <w:rPr>
          <w:rFonts w:hint="eastAsia"/>
        </w:rPr>
        <w:t>融入chipyard中了,</w:t>
      </w:r>
      <w:r>
        <w:t xml:space="preserve"> </w:t>
      </w:r>
      <w:r>
        <w:rPr>
          <w:rFonts w:hint="eastAsia"/>
        </w:rPr>
        <w:t>因此没有emulator</w:t>
      </w:r>
      <w:r>
        <w:t xml:space="preserve">, </w:t>
      </w:r>
      <w:r>
        <w:rPr>
          <w:rFonts w:hint="eastAsia"/>
        </w:rPr>
        <w:t>只有</w:t>
      </w:r>
      <w:r w:rsidR="0024485B">
        <w:rPr>
          <w:rFonts w:hint="eastAsia"/>
        </w:rPr>
        <w:t>verilator</w:t>
      </w:r>
      <w:r w:rsidR="0024485B">
        <w:t>.</w:t>
      </w:r>
    </w:p>
    <w:p w:rsidR="00962DF6" w:rsidRDefault="00962DF6">
      <w:r>
        <w:rPr>
          <w:rFonts w:hint="eastAsia"/>
        </w:rPr>
        <w:t>我们需要</w:t>
      </w:r>
    </w:p>
    <w:p w:rsidR="00C058DE" w:rsidRDefault="00962DF6">
      <w:r>
        <w:t>$</w:t>
      </w:r>
      <w:r w:rsidR="00C058DE">
        <w:t>git clone https://github.com/</w:t>
      </w:r>
      <w:r w:rsidR="0017146D">
        <w:rPr>
          <w:rFonts w:hint="eastAsia"/>
        </w:rPr>
        <w:t>passlab</w:t>
      </w:r>
      <w:r w:rsidR="00C058DE">
        <w:t>/riscv-sodor.git --recursive</w:t>
      </w:r>
    </w:p>
    <w:p w:rsidR="00962DF6" w:rsidRDefault="00962DF6" w:rsidP="00962DF6">
      <w:r>
        <w:t>$ cd riscv-sodor</w:t>
      </w:r>
    </w:p>
    <w:p w:rsidR="00193DA3" w:rsidRPr="008A3C71" w:rsidRDefault="00962DF6" w:rsidP="00962DF6">
      <w:r>
        <w:t xml:space="preserve">$ git submodule update --init </w:t>
      </w:r>
      <w:r w:rsidR="00193DA3">
        <w:t>–</w:t>
      </w:r>
      <w:r>
        <w:t>recursive</w:t>
      </w:r>
    </w:p>
    <w:p w:rsidR="00976907" w:rsidRDefault="00976907" w:rsidP="00976907">
      <w:r>
        <w:t>$ cd riscv-fesvr</w:t>
      </w:r>
    </w:p>
    <w:p w:rsidR="00BC3B1E" w:rsidRDefault="00976907" w:rsidP="00976907">
      <w:r>
        <w:t>$ ./configure --prefix=/usr/local</w:t>
      </w:r>
      <w:r w:rsidR="00BC3B1E">
        <w:t xml:space="preserve"> </w:t>
      </w:r>
    </w:p>
    <w:p w:rsidR="00976907" w:rsidRDefault="00BC3B1E" w:rsidP="00976907">
      <w:r>
        <w:t xml:space="preserve"> </w:t>
      </w:r>
      <w:r>
        <w:rPr>
          <w:rFonts w:hint="eastAsia"/>
        </w:rPr>
        <w:t>这一步是为了产生makefile文件.</w:t>
      </w:r>
    </w:p>
    <w:p w:rsidR="00193DA3" w:rsidRDefault="009E6C3D" w:rsidP="00976907">
      <w:r>
        <w:t xml:space="preserve">$ make </w:t>
      </w:r>
    </w:p>
    <w:p w:rsidR="003869F3" w:rsidRDefault="008A3C71" w:rsidP="008A3C71">
      <w:r>
        <w:rPr>
          <w:rFonts w:hint="eastAsia"/>
        </w:rPr>
        <w:t>这里可能有的错误</w:t>
      </w:r>
      <w:r>
        <w:t xml:space="preserve">: </w:t>
      </w:r>
    </w:p>
    <w:p w:rsidR="008A3C71" w:rsidRDefault="008A3C71" w:rsidP="008A3C71">
      <w:r>
        <w:t>Error during sbt execution: Error retrieving required libraries</w:t>
      </w:r>
    </w:p>
    <w:p w:rsidR="008A3C71" w:rsidRDefault="008A3C71" w:rsidP="008A3C71">
      <w:r>
        <w:t xml:space="preserve">  (see /home/hadoop/.sbt/boot/update.log for complete log)</w:t>
      </w:r>
    </w:p>
    <w:p w:rsidR="00896D4E" w:rsidRDefault="008A3C71" w:rsidP="008A3C71">
      <w:r>
        <w:t>Error: Could not retrieve sbt 1.3.8</w:t>
      </w:r>
    </w:p>
    <w:p w:rsidR="00DE46D1" w:rsidRDefault="00DE46D1" w:rsidP="00DE46D1">
      <w:pPr>
        <w:pStyle w:val="3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下载sbt</w:t>
      </w:r>
    </w:p>
    <w:p w:rsidR="00DE46D1" w:rsidRDefault="00DE46D1" w:rsidP="00976907">
      <w:r>
        <w:rPr>
          <w:rFonts w:hint="eastAsia"/>
        </w:rPr>
        <w:t>首先查看自己的sbt环境.</w:t>
      </w:r>
      <w:r>
        <w:t xml:space="preserve"> </w:t>
      </w:r>
      <w:r w:rsidRPr="00DE46D1">
        <w:t>sbt sbt-version</w:t>
      </w:r>
    </w:p>
    <w:p w:rsidR="00240E47" w:rsidRDefault="00240E47" w:rsidP="008E0EA6">
      <w:r>
        <w:rPr>
          <w:rFonts w:hint="eastAsia"/>
        </w:rPr>
        <w:t>可能会</w:t>
      </w:r>
      <w:r w:rsidR="00DA4B87">
        <w:rPr>
          <w:rFonts w:hint="eastAsia"/>
        </w:rPr>
        <w:t>需要几分钟</w:t>
      </w:r>
    </w:p>
    <w:p w:rsidR="008E0EA6" w:rsidRDefault="008E0EA6" w:rsidP="008E0EA6">
      <w:r>
        <w:t>getting org.scala-sbt sbt 0.13.0  (this may take some time)...</w:t>
      </w:r>
      <w:r w:rsidR="00D95637">
        <w:rPr>
          <w:rFonts w:hint="eastAsia"/>
        </w:rPr>
        <w:t>他会尝试下载,但是由于sbt在国外所以</w:t>
      </w:r>
      <w:r w:rsidR="00EE2D61">
        <w:rPr>
          <w:rFonts w:hint="eastAsia"/>
        </w:rPr>
        <w:t>大概率</w:t>
      </w:r>
      <w:r w:rsidR="00D95637">
        <w:rPr>
          <w:rFonts w:hint="eastAsia"/>
        </w:rPr>
        <w:t>下载失败.</w:t>
      </w:r>
    </w:p>
    <w:p w:rsidR="008E0EA6" w:rsidRDefault="008E0EA6" w:rsidP="008E0EA6">
      <w:r>
        <w:rPr>
          <w:rFonts w:hint="eastAsia"/>
        </w:rPr>
        <w:t>最后</w:t>
      </w:r>
      <w:r w:rsidR="00817BA3">
        <w:rPr>
          <w:rFonts w:hint="eastAsia"/>
        </w:rPr>
        <w:t>显示</w:t>
      </w:r>
      <w:r>
        <w:t>[error] [launcher] error during sbt launcher: error retrieving required libraries</w:t>
      </w:r>
      <w:r w:rsidR="00240E47">
        <w:t>.</w:t>
      </w:r>
    </w:p>
    <w:p w:rsidR="00310732" w:rsidRDefault="00DD4EBF" w:rsidP="00061E95">
      <w:r>
        <w:rPr>
          <w:rFonts w:hint="eastAsia"/>
        </w:rPr>
        <w:t>我们需要手动安装</w:t>
      </w:r>
      <w:r w:rsidR="00310732">
        <w:rPr>
          <w:rFonts w:hint="eastAsia"/>
        </w:rPr>
        <w:t>sbt</w:t>
      </w:r>
      <w:r w:rsidR="00310732">
        <w:t>.</w:t>
      </w:r>
      <w:r w:rsidR="00D40E76">
        <w:t xml:space="preserve"> </w:t>
      </w:r>
      <w:r w:rsidR="00D40E76">
        <w:rPr>
          <w:rFonts w:hint="eastAsia"/>
        </w:rPr>
        <w:t>网上许多手动安装sbt的教程</w:t>
      </w:r>
      <w:r w:rsidR="004C6AF7">
        <w:rPr>
          <w:rFonts w:hint="eastAsia"/>
        </w:rPr>
        <w:t>我尝试后都是</w:t>
      </w:r>
      <w:r w:rsidR="00D40E76">
        <w:rPr>
          <w:rFonts w:hint="eastAsia"/>
        </w:rPr>
        <w:t>行不通的.</w:t>
      </w:r>
      <w:r w:rsidR="00D40E76">
        <w:t xml:space="preserve"> </w:t>
      </w:r>
      <w:r w:rsidR="00D40E76">
        <w:rPr>
          <w:rFonts w:hint="eastAsia"/>
        </w:rPr>
        <w:t>下面这个我可以安装成功</w:t>
      </w:r>
      <w:r w:rsidR="00D40E76">
        <w:t>.</w:t>
      </w:r>
    </w:p>
    <w:p w:rsidR="00061E95" w:rsidRDefault="00061E95" w:rsidP="00061E95">
      <w:r>
        <w:rPr>
          <w:rFonts w:hint="eastAsia"/>
        </w:rPr>
        <w:t>第一步,</w:t>
      </w:r>
      <w:r>
        <w:t xml:space="preserve"> </w:t>
      </w:r>
      <w:r>
        <w:rPr>
          <w:rFonts w:hint="eastAsia"/>
        </w:rPr>
        <w:t>下载sbt压缩包</w:t>
      </w:r>
    </w:p>
    <w:p w:rsidR="00061E95" w:rsidRDefault="00061E95" w:rsidP="00061E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打开 </w:t>
      </w:r>
      <w:hyperlink r:id="rId7" w:history="1">
        <w:r w:rsidRPr="00B34897">
          <w:rPr>
            <w:rStyle w:val="a7"/>
            <w:rFonts w:ascii="宋体" w:eastAsia="宋体" w:hAnsi="宋体" w:cs="宋体"/>
            <w:kern w:val="0"/>
            <w:sz w:val="18"/>
            <w:szCs w:val="18"/>
          </w:rPr>
          <w:t>http://www.scala-sbt.org/download.html</w:t>
        </w:r>
      </w:hyperlink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,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下载最后的0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.13.18</w:t>
      </w:r>
      <w:r w:rsidR="007D127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版本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比较保险.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因为接近需要的0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.13.0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环境.</w:t>
      </w:r>
      <w:r w:rsidR="007D1279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 </w:t>
      </w:r>
      <w:r w:rsidR="007D127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下载下来后</w:t>
      </w:r>
      <w:r w:rsidR="0069686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传到</w:t>
      </w:r>
      <w:r w:rsidR="007D127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虚拟机里可以用vmware</w:t>
      </w:r>
      <w:r w:rsidR="007D1279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 w:rsidR="007D127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tool</w:t>
      </w:r>
      <w:r w:rsidR="0069686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拖动,</w:t>
      </w:r>
      <w:r w:rsidR="0069686D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 w:rsidR="0069686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服务器可以用lrzsz或者scp</w:t>
      </w:r>
      <w:r w:rsidR="0069686D">
        <w:rPr>
          <w:rFonts w:ascii="宋体" w:eastAsia="宋体" w:hAnsi="宋体" w:cs="宋体"/>
          <w:color w:val="000000"/>
          <w:kern w:val="0"/>
          <w:sz w:val="18"/>
          <w:szCs w:val="18"/>
        </w:rPr>
        <w:t>.</w:t>
      </w:r>
      <w:r w:rsidR="00DD096B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这里不</w:t>
      </w:r>
      <w:r w:rsidR="0069095C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一一</w:t>
      </w:r>
      <w:r w:rsidR="00DD096B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赘述.</w:t>
      </w:r>
    </w:p>
    <w:p w:rsidR="00061E95" w:rsidRPr="002A283B" w:rsidRDefault="00EF2AE6" w:rsidP="00061E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第二步,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 w:rsidRPr="002A283B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建立目录，解压文件到所建立目录</w:t>
      </w:r>
    </w:p>
    <w:p w:rsidR="00EF2AE6" w:rsidRPr="002A283B" w:rsidRDefault="00EF2AE6" w:rsidP="002A28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2A283B">
        <w:rPr>
          <w:rFonts w:ascii="宋体" w:eastAsia="宋体" w:hAnsi="宋体" w:cs="宋体"/>
          <w:color w:val="000000"/>
          <w:kern w:val="0"/>
          <w:sz w:val="18"/>
          <w:szCs w:val="18"/>
        </w:rPr>
        <w:t>sudo tar zxvf sbt-0.13.5.tgz -C /opt/scala/</w:t>
      </w:r>
    </w:p>
    <w:p w:rsidR="00EF2AE6" w:rsidRPr="00053C1C" w:rsidRDefault="002A283B" w:rsidP="00061E9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第三步,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 w:rsidR="00371EB4" w:rsidRPr="00053C1C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建立启动sbt的脚本文件</w:t>
      </w:r>
    </w:p>
    <w:p w:rsidR="00371EB4" w:rsidRPr="00371EB4" w:rsidRDefault="00371EB4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053C1C">
        <w:rPr>
          <w:rFonts w:ascii="宋体" w:eastAsia="宋体" w:hAnsi="宋体" w:cs="宋体"/>
          <w:color w:val="000000"/>
          <w:kern w:val="0"/>
          <w:sz w:val="18"/>
          <w:szCs w:val="18"/>
        </w:rPr>
        <w:t>/*选定一个位置，建立启动sbt的脚本文本文件，如/opt/scala/sbt/</w:t>
      </w:r>
      <w:r w:rsidRPr="00371EB4">
        <w:rPr>
          <w:rFonts w:ascii="宋体" w:eastAsia="宋体" w:hAnsi="宋体" w:cs="宋体"/>
          <w:color w:val="000000"/>
          <w:kern w:val="0"/>
          <w:sz w:val="18"/>
          <w:szCs w:val="18"/>
        </w:rPr>
        <w:t> </w:t>
      </w:r>
      <w:r w:rsidRPr="00053C1C">
        <w:rPr>
          <w:rFonts w:ascii="宋体" w:eastAsia="宋体" w:hAnsi="宋体" w:cs="宋体"/>
          <w:color w:val="000000"/>
          <w:kern w:val="0"/>
          <w:sz w:val="18"/>
          <w:szCs w:val="18"/>
        </w:rPr>
        <w:t>目录下面新建文件名为sbt的文本文件*/</w:t>
      </w:r>
    </w:p>
    <w:p w:rsidR="00053C1C" w:rsidRPr="00053C1C" w:rsidRDefault="00053C1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F8F8F2"/>
          <w:kern w:val="0"/>
          <w:szCs w:val="21"/>
        </w:rPr>
      </w:pPr>
      <w:r w:rsidRPr="00053C1C">
        <w:rPr>
          <w:rFonts w:ascii="Consolas" w:eastAsia="宋体" w:hAnsi="Consolas" w:cs="宋体"/>
          <w:color w:val="F8F8F2"/>
          <w:kern w:val="0"/>
          <w:szCs w:val="21"/>
        </w:rPr>
        <w:lastRenderedPageBreak/>
        <w:t>$ cd </w:t>
      </w:r>
      <w:r w:rsidRPr="00053C1C">
        <w:rPr>
          <w:rFonts w:ascii="Consolas" w:eastAsia="宋体" w:hAnsi="Consolas" w:cs="宋体"/>
          <w:color w:val="F92672"/>
          <w:kern w:val="0"/>
          <w:szCs w:val="21"/>
        </w:rPr>
        <w:t>/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opt</w:t>
      </w:r>
      <w:r w:rsidRPr="00053C1C">
        <w:rPr>
          <w:rFonts w:ascii="Consolas" w:eastAsia="宋体" w:hAnsi="Consolas" w:cs="宋体"/>
          <w:color w:val="F92672"/>
          <w:kern w:val="0"/>
          <w:szCs w:val="21"/>
        </w:rPr>
        <w:t>/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scala</w:t>
      </w:r>
      <w:r w:rsidRPr="00053C1C">
        <w:rPr>
          <w:rFonts w:ascii="Consolas" w:eastAsia="宋体" w:hAnsi="Consolas" w:cs="宋体"/>
          <w:color w:val="F92672"/>
          <w:kern w:val="0"/>
          <w:szCs w:val="21"/>
        </w:rPr>
        <w:t>/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sbt</w:t>
      </w:r>
      <w:r w:rsidRPr="00053C1C">
        <w:rPr>
          <w:rFonts w:ascii="Consolas" w:eastAsia="宋体" w:hAnsi="Consolas" w:cs="宋体"/>
          <w:color w:val="F92672"/>
          <w:kern w:val="0"/>
          <w:szCs w:val="21"/>
        </w:rPr>
        <w:t>/</w:t>
      </w:r>
    </w:p>
    <w:p w:rsidR="00053C1C" w:rsidRPr="00053C1C" w:rsidRDefault="00053C1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F8F8F2"/>
          <w:kern w:val="0"/>
          <w:szCs w:val="21"/>
        </w:rPr>
      </w:pPr>
      <w:r w:rsidRPr="00053C1C">
        <w:rPr>
          <w:rFonts w:ascii="Consolas" w:eastAsia="宋体" w:hAnsi="Consolas" w:cs="宋体"/>
          <w:color w:val="F8F8F2"/>
          <w:kern w:val="0"/>
          <w:szCs w:val="21"/>
        </w:rPr>
        <w:t>$ vim sbt</w:t>
      </w:r>
    </w:p>
    <w:p w:rsidR="00053C1C" w:rsidRPr="00053C1C" w:rsidRDefault="00053C1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F8F8F2"/>
          <w:kern w:val="0"/>
          <w:szCs w:val="21"/>
        </w:rPr>
      </w:pPr>
      <w:r w:rsidRPr="00053C1C">
        <w:rPr>
          <w:rFonts w:ascii="Consolas" w:eastAsia="宋体" w:hAnsi="Consolas" w:cs="宋体"/>
          <w:color w:val="88846F"/>
          <w:kern w:val="0"/>
          <w:szCs w:val="21"/>
        </w:rPr>
        <w:t>/*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在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sbt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文本文件中添加</w:t>
      </w:r>
    </w:p>
    <w:p w:rsidR="00053C1C" w:rsidRPr="00053C1C" w:rsidRDefault="00053C1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F8F8F2"/>
          <w:kern w:val="0"/>
          <w:szCs w:val="21"/>
        </w:rPr>
      </w:pPr>
      <w:r w:rsidRPr="00053C1C">
        <w:rPr>
          <w:rFonts w:ascii="Consolas" w:eastAsia="宋体" w:hAnsi="Consolas" w:cs="宋体"/>
          <w:color w:val="88846F"/>
          <w:kern w:val="0"/>
          <w:szCs w:val="21"/>
        </w:rPr>
        <w:t>SBT_OPTS="-Xms512M -Xmx1536M -Xss1M -XX:+CMSClassUnloadingEnabled -XX:MaxPermSize=256M"</w:t>
      </w:r>
    </w:p>
    <w:p w:rsidR="00053C1C" w:rsidRPr="00053C1C" w:rsidRDefault="00053C1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F8F8F2"/>
          <w:kern w:val="0"/>
          <w:szCs w:val="21"/>
        </w:rPr>
      </w:pPr>
      <w:r w:rsidRPr="00053C1C">
        <w:rPr>
          <w:rFonts w:ascii="Consolas" w:eastAsia="宋体" w:hAnsi="Consolas" w:cs="宋体"/>
          <w:color w:val="88846F"/>
          <w:kern w:val="0"/>
          <w:szCs w:val="21"/>
        </w:rPr>
        <w:t>java $SBT_OPTS -jar /opt/scala/sbt/bin/sbt-launch.jar "$@"</w:t>
      </w:r>
    </w:p>
    <w:p w:rsidR="00053C1C" w:rsidRPr="00053C1C" w:rsidRDefault="00053C1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F8F8F2"/>
          <w:kern w:val="0"/>
          <w:szCs w:val="21"/>
        </w:rPr>
      </w:pPr>
      <w:r w:rsidRPr="00053C1C">
        <w:rPr>
          <w:rFonts w:ascii="Consolas" w:eastAsia="宋体" w:hAnsi="Consolas" w:cs="宋体"/>
          <w:color w:val="88846F"/>
          <w:kern w:val="0"/>
          <w:szCs w:val="21"/>
        </w:rPr>
        <w:t>然后按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esc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键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 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输入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 :wq 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保存退出，注意红色字体中的路径是定位到解压的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sbt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文件包中的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sbt-launch.jar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文件的绝对路径</w:t>
      </w:r>
      <w:r w:rsidRPr="00053C1C">
        <w:rPr>
          <w:rFonts w:ascii="Consolas" w:eastAsia="宋体" w:hAnsi="Consolas" w:cs="宋体"/>
          <w:color w:val="88846F"/>
          <w:kern w:val="0"/>
          <w:szCs w:val="21"/>
        </w:rPr>
        <w:t>*/</w:t>
      </w:r>
    </w:p>
    <w:p w:rsidR="00053C1C" w:rsidRPr="00053C1C" w:rsidRDefault="00053C1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F8F8F2"/>
          <w:kern w:val="0"/>
          <w:szCs w:val="21"/>
        </w:rPr>
      </w:pPr>
      <w:r w:rsidRPr="00053C1C">
        <w:rPr>
          <w:rFonts w:ascii="Consolas" w:eastAsia="宋体" w:hAnsi="Consolas" w:cs="宋体"/>
          <w:color w:val="F92672"/>
          <w:kern w:val="0"/>
          <w:szCs w:val="21"/>
        </w:rPr>
        <w:t>/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×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修改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sbt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文件权限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×</w:t>
      </w:r>
      <w:r w:rsidRPr="00053C1C">
        <w:rPr>
          <w:rFonts w:ascii="Consolas" w:eastAsia="宋体" w:hAnsi="Consolas" w:cs="宋体"/>
          <w:color w:val="F92672"/>
          <w:kern w:val="0"/>
          <w:szCs w:val="21"/>
        </w:rPr>
        <w:t>/</w:t>
      </w:r>
    </w:p>
    <w:p w:rsidR="00053C1C" w:rsidRDefault="00053C1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F8F8F2"/>
          <w:kern w:val="0"/>
          <w:szCs w:val="21"/>
        </w:rPr>
      </w:pPr>
      <w:r w:rsidRPr="00053C1C">
        <w:rPr>
          <w:rFonts w:ascii="Consolas" w:eastAsia="宋体" w:hAnsi="Consolas" w:cs="宋体"/>
          <w:color w:val="F8F8F2"/>
          <w:kern w:val="0"/>
          <w:szCs w:val="21"/>
        </w:rPr>
        <w:t>$ chmod u</w:t>
      </w:r>
      <w:r w:rsidRPr="00053C1C">
        <w:rPr>
          <w:rFonts w:ascii="Consolas" w:eastAsia="宋体" w:hAnsi="Consolas" w:cs="宋体"/>
          <w:color w:val="F92672"/>
          <w:kern w:val="0"/>
          <w:szCs w:val="21"/>
        </w:rPr>
        <w:t>+</w:t>
      </w:r>
      <w:r w:rsidRPr="00053C1C">
        <w:rPr>
          <w:rFonts w:ascii="Consolas" w:eastAsia="宋体" w:hAnsi="Consolas" w:cs="宋体"/>
          <w:color w:val="F8F8F2"/>
          <w:kern w:val="0"/>
          <w:szCs w:val="21"/>
        </w:rPr>
        <w:t>x sbt</w:t>
      </w:r>
    </w:p>
    <w:p w:rsidR="002A1D34" w:rsidRPr="004A60A1" w:rsidRDefault="002A1D34" w:rsidP="004A60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4A60A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第四步 配置PATH环境变量，保证在控制台中可以使用sbt命令</w:t>
      </w:r>
    </w:p>
    <w:p w:rsidR="002A1D34" w:rsidRPr="002A1D34" w:rsidRDefault="002A1D34" w:rsidP="002A1D34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2A1D34">
        <w:rPr>
          <w:rFonts w:ascii="Consolas" w:eastAsia="宋体" w:hAnsi="Consolas" w:cs="宋体"/>
          <w:color w:val="88846F"/>
          <w:kern w:val="0"/>
          <w:szCs w:val="21"/>
        </w:rPr>
        <w:t>$ vim ~/.bashrc</w:t>
      </w:r>
    </w:p>
    <w:p w:rsidR="002A1D34" w:rsidRPr="002A1D34" w:rsidRDefault="002A1D34" w:rsidP="002A1D34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2A1D34">
        <w:rPr>
          <w:rFonts w:ascii="Consolas" w:eastAsia="宋体" w:hAnsi="Consolas" w:cs="宋体"/>
          <w:color w:val="88846F"/>
          <w:kern w:val="0"/>
          <w:szCs w:val="21"/>
        </w:rPr>
        <w:t>/*</w:t>
      </w:r>
      <w:r w:rsidRPr="002A1D34">
        <w:rPr>
          <w:rFonts w:ascii="Consolas" w:eastAsia="宋体" w:hAnsi="Consolas" w:cs="宋体"/>
          <w:color w:val="88846F"/>
          <w:kern w:val="0"/>
          <w:szCs w:val="21"/>
        </w:rPr>
        <w:t>在文件尾部添加如下代码后，保存退出</w:t>
      </w:r>
      <w:r w:rsidRPr="002A1D34">
        <w:rPr>
          <w:rFonts w:ascii="Consolas" w:eastAsia="宋体" w:hAnsi="Consolas" w:cs="宋体"/>
          <w:color w:val="88846F"/>
          <w:kern w:val="0"/>
          <w:szCs w:val="21"/>
        </w:rPr>
        <w:t>*/</w:t>
      </w:r>
    </w:p>
    <w:p w:rsidR="002A1D34" w:rsidRPr="002A1D34" w:rsidRDefault="002A1D34" w:rsidP="002A1D34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2A1D34">
        <w:rPr>
          <w:rFonts w:ascii="Consolas" w:eastAsia="宋体" w:hAnsi="Consolas" w:cs="宋体"/>
          <w:color w:val="88846F"/>
          <w:kern w:val="0"/>
          <w:szCs w:val="21"/>
        </w:rPr>
        <w:t>export PATH=/opt/scala/sbt/:$PATH</w:t>
      </w:r>
    </w:p>
    <w:p w:rsidR="002A1D34" w:rsidRPr="002A1D34" w:rsidRDefault="002A1D34" w:rsidP="002A1D34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2A1D34">
        <w:rPr>
          <w:rFonts w:ascii="Consolas" w:eastAsia="宋体" w:hAnsi="Consolas" w:cs="宋体"/>
          <w:color w:val="88846F"/>
          <w:kern w:val="0"/>
          <w:szCs w:val="21"/>
        </w:rPr>
        <w:t> </w:t>
      </w:r>
    </w:p>
    <w:p w:rsidR="002A1D34" w:rsidRPr="002A1D34" w:rsidRDefault="002A1D34" w:rsidP="002A1D34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2A1D34">
        <w:rPr>
          <w:rFonts w:ascii="Consolas" w:eastAsia="宋体" w:hAnsi="Consolas" w:cs="宋体"/>
          <w:color w:val="88846F"/>
          <w:kern w:val="0"/>
          <w:szCs w:val="21"/>
        </w:rPr>
        <w:t>/*</w:t>
      </w:r>
      <w:r w:rsidRPr="002A1D34">
        <w:rPr>
          <w:rFonts w:ascii="Consolas" w:eastAsia="宋体" w:hAnsi="Consolas" w:cs="宋体"/>
          <w:color w:val="88846F"/>
          <w:kern w:val="0"/>
          <w:szCs w:val="21"/>
        </w:rPr>
        <w:t>使配置文件立刻生效</w:t>
      </w:r>
      <w:r w:rsidRPr="002A1D34">
        <w:rPr>
          <w:rFonts w:ascii="Consolas" w:eastAsia="宋体" w:hAnsi="Consolas" w:cs="宋体"/>
          <w:color w:val="88846F"/>
          <w:kern w:val="0"/>
          <w:szCs w:val="21"/>
        </w:rPr>
        <w:t>*/</w:t>
      </w:r>
    </w:p>
    <w:p w:rsidR="002A1D34" w:rsidRPr="002A1D34" w:rsidRDefault="002A1D34" w:rsidP="002A1D34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2A1D34">
        <w:rPr>
          <w:rFonts w:ascii="Consolas" w:eastAsia="宋体" w:hAnsi="Consolas" w:cs="宋体"/>
          <w:color w:val="88846F"/>
          <w:kern w:val="0"/>
          <w:szCs w:val="21"/>
        </w:rPr>
        <w:t>$ source ~/.bashrc</w:t>
      </w:r>
    </w:p>
    <w:p w:rsidR="002A1D34" w:rsidRPr="004A60A1" w:rsidRDefault="00F57CCC" w:rsidP="004A60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4A60A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第五步,</w:t>
      </w:r>
      <w:r w:rsidRPr="004A60A1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 w:rsidRPr="004A60A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设置源</w:t>
      </w:r>
    </w:p>
    <w:p w:rsidR="00F57CCC" w:rsidRPr="00F57CCC" w:rsidRDefault="00F57CCC" w:rsidP="00053C1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F57CCC">
        <w:rPr>
          <w:rFonts w:ascii="Consolas" w:eastAsia="宋体" w:hAnsi="Consolas" w:cs="宋体" w:hint="eastAsia"/>
          <w:color w:val="88846F"/>
          <w:kern w:val="0"/>
          <w:szCs w:val="21"/>
        </w:rPr>
        <w:t>vim ~/.sbt/repositories</w:t>
      </w:r>
    </w:p>
    <w:p w:rsidR="00F57CCC" w:rsidRPr="00F57CCC" w:rsidRDefault="00F57CCC" w:rsidP="00F57CC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F57CCC">
        <w:rPr>
          <w:rFonts w:ascii="Consolas" w:eastAsia="宋体" w:hAnsi="Consolas" w:cs="宋体"/>
          <w:color w:val="88846F"/>
          <w:kern w:val="0"/>
          <w:szCs w:val="21"/>
        </w:rPr>
        <w:t>[repositories]</w:t>
      </w:r>
    </w:p>
    <w:p w:rsidR="00F57CCC" w:rsidRPr="00F57CCC" w:rsidRDefault="00F57CCC" w:rsidP="00F57CC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F57CCC">
        <w:rPr>
          <w:rFonts w:ascii="Consolas" w:eastAsia="宋体" w:hAnsi="Consolas" w:cs="宋体"/>
          <w:color w:val="88846F"/>
          <w:kern w:val="0"/>
          <w:szCs w:val="21"/>
        </w:rPr>
        <w:t>local</w:t>
      </w:r>
    </w:p>
    <w:p w:rsidR="00F57CCC" w:rsidRPr="00F57CCC" w:rsidRDefault="00F57CCC" w:rsidP="00F57CC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F57CCC">
        <w:rPr>
          <w:rFonts w:ascii="Consolas" w:eastAsia="宋体" w:hAnsi="Consolas" w:cs="宋体"/>
          <w:color w:val="88846F"/>
          <w:kern w:val="0"/>
          <w:szCs w:val="21"/>
        </w:rPr>
        <w:t>huaweicloud-maven: https://repo.huaweicloud.com/repository/maven/</w:t>
      </w:r>
    </w:p>
    <w:p w:rsidR="00F57CCC" w:rsidRPr="00F57CCC" w:rsidRDefault="00F57CCC" w:rsidP="00F57CC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F57CCC">
        <w:rPr>
          <w:rFonts w:ascii="Consolas" w:eastAsia="宋体" w:hAnsi="Consolas" w:cs="宋体"/>
          <w:color w:val="88846F"/>
          <w:kern w:val="0"/>
          <w:szCs w:val="21"/>
        </w:rPr>
        <w:t>maven-central: https://repo1.maven.org/maven2/</w:t>
      </w:r>
    </w:p>
    <w:p w:rsidR="00F57CCC" w:rsidRPr="00F57CCC" w:rsidRDefault="00F57CCC" w:rsidP="00F57CCC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F57CCC">
        <w:rPr>
          <w:rFonts w:ascii="Consolas" w:eastAsia="宋体" w:hAnsi="Consolas" w:cs="宋体"/>
          <w:color w:val="88846F"/>
          <w:kern w:val="0"/>
          <w:szCs w:val="21"/>
        </w:rPr>
        <w:t>huaweicloud-ivy: https://repo.huaweicloud.com/repository/ivy/, [organization]/[module]/(scala_[scalaVersion]/)(sbt_[sbtVersion]/)[revision]/[type]s/[artifact](-[classifier]).[ext]</w:t>
      </w:r>
    </w:p>
    <w:p w:rsidR="00F57CCC" w:rsidRPr="004A60A1" w:rsidRDefault="00D40E76" w:rsidP="004A60A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4A60A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第六步,</w:t>
      </w:r>
      <w:r w:rsidRPr="004A60A1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 w:rsidRPr="004A60A1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测试sbt是否安装成功</w:t>
      </w:r>
    </w:p>
    <w:p w:rsidR="00D40E76" w:rsidRPr="00D40E76" w:rsidRDefault="00D40E76" w:rsidP="00D40E76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D40E76">
        <w:rPr>
          <w:rFonts w:ascii="Consolas" w:eastAsia="宋体" w:hAnsi="Consolas" w:cs="宋体"/>
          <w:color w:val="88846F"/>
          <w:kern w:val="0"/>
          <w:szCs w:val="21"/>
        </w:rPr>
        <w:t>/*</w:t>
      </w:r>
      <w:r w:rsidRPr="00D40E76">
        <w:rPr>
          <w:rFonts w:ascii="Consolas" w:eastAsia="宋体" w:hAnsi="Consolas" w:cs="宋体"/>
          <w:color w:val="88846F"/>
          <w:kern w:val="0"/>
          <w:szCs w:val="21"/>
        </w:rPr>
        <w:t>第一次执行时，会下载一些文件包，然后才能正常使用，要确保联网了，安装成功后显示如下</w:t>
      </w:r>
      <w:r w:rsidRPr="00D40E76">
        <w:rPr>
          <w:rFonts w:ascii="Consolas" w:eastAsia="宋体" w:hAnsi="Consolas" w:cs="宋体"/>
          <w:color w:val="88846F"/>
          <w:kern w:val="0"/>
          <w:szCs w:val="21"/>
        </w:rPr>
        <w:t>*/</w:t>
      </w:r>
    </w:p>
    <w:p w:rsidR="00D40E76" w:rsidRPr="00D40E76" w:rsidRDefault="00D40E76" w:rsidP="00D40E76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D40E76">
        <w:rPr>
          <w:rFonts w:ascii="Consolas" w:eastAsia="宋体" w:hAnsi="Consolas" w:cs="宋体"/>
          <w:color w:val="88846F"/>
          <w:kern w:val="0"/>
          <w:szCs w:val="21"/>
        </w:rPr>
        <w:t>$ sbt sbt-version</w:t>
      </w:r>
    </w:p>
    <w:p w:rsidR="00D40E76" w:rsidRPr="00D40E76" w:rsidRDefault="00D40E76" w:rsidP="00D40E76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D40E76">
        <w:rPr>
          <w:rFonts w:ascii="Consolas" w:eastAsia="宋体" w:hAnsi="Consolas" w:cs="宋体"/>
          <w:color w:val="88846F"/>
          <w:kern w:val="0"/>
          <w:szCs w:val="21"/>
        </w:rPr>
        <w:t>[info] Set current project to sbt (in build file:/opt/scala/sbt/)</w:t>
      </w:r>
    </w:p>
    <w:p w:rsidR="00371EB4" w:rsidRPr="00061E95" w:rsidRDefault="00D40E76" w:rsidP="00D40E76">
      <w:pPr>
        <w:widowControl/>
        <w:shd w:val="clear" w:color="auto" w:fill="272822"/>
        <w:spacing w:line="285" w:lineRule="atLeast"/>
        <w:jc w:val="left"/>
        <w:rPr>
          <w:rFonts w:ascii="Consolas" w:eastAsia="宋体" w:hAnsi="Consolas" w:cs="宋体"/>
          <w:color w:val="88846F"/>
          <w:kern w:val="0"/>
          <w:szCs w:val="21"/>
        </w:rPr>
      </w:pPr>
      <w:r w:rsidRPr="00D40E76">
        <w:rPr>
          <w:rFonts w:ascii="Consolas" w:eastAsia="宋体" w:hAnsi="Consolas" w:cs="宋体"/>
          <w:color w:val="88846F"/>
          <w:kern w:val="0"/>
          <w:szCs w:val="21"/>
        </w:rPr>
        <w:t>[info] 0.13.5</w:t>
      </w:r>
    </w:p>
    <w:p w:rsidR="000B155C" w:rsidRDefault="000B155C" w:rsidP="000B155C">
      <w:pPr>
        <w:pStyle w:val="3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安装jdk</w:t>
      </w:r>
    </w:p>
    <w:p w:rsidR="0010577C" w:rsidRDefault="00947DC0" w:rsidP="00292A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安装好sbt后再次make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.</w:t>
      </w:r>
      <w:r w:rsidR="0010577C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 w:rsidR="0010577C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可能</w:t>
      </w:r>
      <w:r w:rsidR="00972B1A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依旧</w:t>
      </w:r>
      <w:r w:rsidR="00292A3D" w:rsidRPr="00292A3D">
        <w:rPr>
          <w:rFonts w:ascii="宋体" w:eastAsia="宋体" w:hAnsi="宋体" w:cs="宋体"/>
          <w:color w:val="000000"/>
          <w:kern w:val="0"/>
          <w:sz w:val="18"/>
          <w:szCs w:val="18"/>
        </w:rPr>
        <w:t>make失败了</w:t>
      </w:r>
    </w:p>
    <w:p w:rsidR="008D7A04" w:rsidRDefault="008D7A04" w:rsidP="00292A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要修改 build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.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roperties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,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让他和我们安装的版本号一致.</w:t>
      </w:r>
    </w:p>
    <w:p w:rsidR="008D7A04" w:rsidRDefault="008D7A04" w:rsidP="00292A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00"/>
          <w:kern w:val="0"/>
          <w:sz w:val="18"/>
          <w:szCs w:val="18"/>
        </w:rPr>
      </w:pPr>
      <w:r w:rsidRPr="008D7A04"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2439909" cy="945239"/>
            <wp:effectExtent l="0" t="0" r="0" b="7620"/>
            <wp:docPr id="3" name="图片 3" descr="C:\Users\12638\Documents\Tencent Files\1263810658\Image\Group2\_5\@F\_5@FPI@S)GVOE_3OTXA(AC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2638\Documents\Tencent Files\1263810658\Image\Group2\_5\@F\_5@FPI@S)GVOE_3OTXA(ACW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8247" cy="94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577C" w:rsidRPr="00292A3D" w:rsidRDefault="00292A3D" w:rsidP="00292A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292A3D">
        <w:rPr>
          <w:rFonts w:ascii="宋体" w:eastAsia="宋体" w:hAnsi="宋体" w:cs="宋体"/>
          <w:color w:val="000000"/>
          <w:kern w:val="0"/>
          <w:sz w:val="18"/>
          <w:szCs w:val="18"/>
        </w:rPr>
        <w:t>error: scala.reflect.internal.MissingRequirementError: object java.lang.Object in compiler mirror not found.</w:t>
      </w:r>
    </w:p>
    <w:p w:rsidR="00DD4EBF" w:rsidRDefault="00C25260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lastRenderedPageBreak/>
        <w:t>因为需要jdk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8</w:t>
      </w:r>
    </w:p>
    <w:p w:rsidR="0084043A" w:rsidRDefault="00B56226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/>
          <w:color w:val="000000"/>
          <w:kern w:val="0"/>
          <w:sz w:val="18"/>
          <w:szCs w:val="18"/>
        </w:rPr>
        <w:t>J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dk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8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可能需要oracle账号,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可以从镜像源</w:t>
      </w:r>
      <w:r w:rsidR="009528F8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下载,</w:t>
      </w:r>
      <w:r w:rsidR="009528F8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 w:rsidR="009528F8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然后传到虚拟机或服务器</w:t>
      </w:r>
    </w:p>
    <w:p w:rsidR="009528F8" w:rsidRDefault="00901B69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hyperlink r:id="rId9" w:history="1">
        <w:r w:rsidR="009528F8" w:rsidRPr="00B34897">
          <w:rPr>
            <w:rStyle w:val="a7"/>
            <w:rFonts w:ascii="宋体" w:eastAsia="宋体" w:hAnsi="宋体" w:cs="宋体"/>
            <w:kern w:val="0"/>
            <w:sz w:val="18"/>
            <w:szCs w:val="18"/>
          </w:rPr>
          <w:t>https://repo.huaweicloud.com/java/jdk/</w:t>
        </w:r>
      </w:hyperlink>
    </w:p>
    <w:p w:rsidR="00532D60" w:rsidRDefault="00532D60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安装jdk这里不再赘述.</w:t>
      </w:r>
    </w:p>
    <w:p w:rsidR="00B56226" w:rsidRPr="00A85F24" w:rsidRDefault="00987FC3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安装好后</w:t>
      </w:r>
      <w:r w:rsidRPr="00A85F24">
        <w:rPr>
          <w:rFonts w:ascii="宋体" w:eastAsia="宋体" w:hAnsi="宋体" w:cs="宋体"/>
          <w:color w:val="000000"/>
          <w:kern w:val="0"/>
          <w:sz w:val="18"/>
          <w:szCs w:val="18"/>
        </w:rPr>
        <w:t>使用 alternatives 命令进行jdk版本的切换 1500 表示优先级</w:t>
      </w:r>
    </w:p>
    <w:p w:rsidR="00A21983" w:rsidRPr="00A85F24" w:rsidRDefault="00E30CCF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A85F24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lternatives --install /usr/bin/java java /usr/local/java/jdk1.8.0_162/bin/java 1500</w:t>
      </w:r>
    </w:p>
    <w:p w:rsidR="00B56226" w:rsidRDefault="009D6B4F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A85F24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lternatives --config java </w:t>
      </w:r>
      <w:r w:rsidRPr="00A85F24">
        <w:rPr>
          <w:rFonts w:ascii="宋体" w:eastAsia="宋体" w:hAnsi="宋体" w:cs="宋体"/>
          <w:color w:val="000000"/>
          <w:kern w:val="0"/>
          <w:sz w:val="18"/>
          <w:szCs w:val="18"/>
        </w:rPr>
        <w:t>(会显示多个版本的jdk让你选择，直接根据数字进行切换)</w:t>
      </w:r>
    </w:p>
    <w:p w:rsidR="006112E7" w:rsidRPr="00A85F24" w:rsidRDefault="006112E7" w:rsidP="006112E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A85F24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java –version </w:t>
      </w:r>
      <w:r w:rsidRPr="00A85F24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如果显示1</w:t>
      </w:r>
      <w:r w:rsidRPr="00A85F24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.8 </w:t>
      </w:r>
      <w:r w:rsidRPr="00A85F24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那就可以了 java</w:t>
      </w:r>
      <w:r w:rsidRPr="00A85F24">
        <w:rPr>
          <w:rFonts w:ascii="宋体" w:eastAsia="宋体" w:hAnsi="宋体" w:cs="宋体"/>
          <w:color w:val="000000"/>
          <w:kern w:val="0"/>
          <w:sz w:val="18"/>
          <w:szCs w:val="18"/>
        </w:rPr>
        <w:t>1.8</w:t>
      </w:r>
      <w:r w:rsidRPr="00A85F24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就是java</w:t>
      </w:r>
      <w:r w:rsidRPr="00A85F24">
        <w:rPr>
          <w:rFonts w:ascii="宋体" w:eastAsia="宋体" w:hAnsi="宋体" w:cs="宋体"/>
          <w:color w:val="000000"/>
          <w:kern w:val="0"/>
          <w:sz w:val="18"/>
          <w:szCs w:val="18"/>
        </w:rPr>
        <w:t>8</w:t>
      </w:r>
    </w:p>
    <w:p w:rsidR="008F24B3" w:rsidRDefault="008F24B3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到这里应该make就可以成功了.</w:t>
      </w:r>
    </w:p>
    <w:p w:rsidR="008F24B3" w:rsidRPr="00181C87" w:rsidRDefault="004F0A5B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可以尝试</w:t>
      </w:r>
    </w:p>
    <w:p w:rsidR="00193DA3" w:rsidRDefault="00896D4E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053C1C">
        <w:rPr>
          <w:rFonts w:ascii="宋体" w:eastAsia="宋体" w:hAnsi="宋体" w:cs="宋体"/>
          <w:color w:val="000000"/>
          <w:kern w:val="0"/>
          <w:sz w:val="18"/>
          <w:szCs w:val="18"/>
        </w:rPr>
        <w:t>$ make run-emulator</w:t>
      </w:r>
    </w:p>
    <w:p w:rsidR="001409CB" w:rsidRDefault="001409CB" w:rsidP="00053C1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或者一个个run</w:t>
      </w:r>
    </w:p>
    <w:p w:rsidR="004F0A5B" w:rsidRDefault="004F0A5B" w:rsidP="004F0A5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4F0A5B">
        <w:rPr>
          <w:rFonts w:ascii="宋体" w:eastAsia="宋体" w:hAnsi="宋体" w:cs="宋体"/>
          <w:color w:val="000000"/>
          <w:kern w:val="0"/>
          <w:sz w:val="18"/>
          <w:szCs w:val="18"/>
        </w:rPr>
        <w:t>cd emulator/rv32_1stage 然后make run .</w:t>
      </w:r>
    </w:p>
    <w:p w:rsidR="00FA413A" w:rsidRDefault="00FA413A" w:rsidP="004F0A5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make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report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可以看到</w:t>
      </w:r>
    </w:p>
    <w:p w:rsidR="00FA413A" w:rsidRPr="004F0A5B" w:rsidRDefault="00FA413A" w:rsidP="004F0A5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00"/>
          <w:kern w:val="0"/>
          <w:sz w:val="18"/>
          <w:szCs w:val="18"/>
        </w:rPr>
      </w:pPr>
      <w:r w:rsidRPr="00FA413A"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3961261" cy="3218507"/>
            <wp:effectExtent l="0" t="0" r="1270" b="1270"/>
            <wp:docPr id="1" name="图片 1" descr="C:\Users\12638\Documents\Tencent Files\1263810658\Image\Group2\@)\8~\@)8~{YGPK)A3P7]O`02{Q8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12638\Documents\Tencent Files\1263810658\Image\Group2\@)\8~\@)8~{YGPK)A3P7]O`02{Q8I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3504" cy="3220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3F0A" w:rsidRDefault="004F0A5B" w:rsidP="004F0A5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4F0A5B"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vim output/vvadd.riscv.out </w:t>
      </w:r>
      <w:r w:rsidR="00B90BB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可以看每个周期的指令在干嘛.</w:t>
      </w:r>
    </w:p>
    <w:p w:rsidR="009D398B" w:rsidRDefault="009D398B" w:rsidP="004F0A5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9D398B">
        <w:rPr>
          <w:rFonts w:ascii="宋体" w:eastAsia="宋体" w:hAnsi="宋体" w:cs="宋体"/>
          <w:noProof/>
          <w:color w:val="000000"/>
          <w:kern w:val="0"/>
          <w:sz w:val="18"/>
          <w:szCs w:val="18"/>
        </w:rPr>
        <w:drawing>
          <wp:inline distT="0" distB="0" distL="0" distR="0">
            <wp:extent cx="5274310" cy="2101180"/>
            <wp:effectExtent l="0" t="0" r="2540" b="0"/>
            <wp:docPr id="4" name="图片 4" descr="C:\Users\12638\Documents\Tencent Files\1263810658\Image\Group2\WX\9%\WX9%]70([`~6%SRY@9X$W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12638\Documents\Tencent Files\1263810658\Image\Group2\WX\9%\WX9%]70([`~6%SRY@9X$W38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4DCE" w:rsidRDefault="007A4DCE" w:rsidP="004F0A5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</w:p>
    <w:p w:rsidR="00BE3F0A" w:rsidRDefault="004F60F7" w:rsidP="004F60F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4F60F7">
        <w:rPr>
          <w:rFonts w:ascii="宋体" w:eastAsia="宋体" w:hAnsi="宋体" w:cs="宋体"/>
          <w:color w:val="000000"/>
          <w:kern w:val="0"/>
          <w:sz w:val="18"/>
          <w:szCs w:val="18"/>
        </w:rPr>
        <w:lastRenderedPageBreak/>
        <w:t xml:space="preserve">grep \# output/*.riscv.out </w:t>
      </w:r>
      <w:r w:rsidR="002461F7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选出重点.</w:t>
      </w:r>
    </w:p>
    <w:p w:rsidR="004F39C5" w:rsidRDefault="004F39C5" w:rsidP="004F60F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下面附一个emulator的原理</w:t>
      </w:r>
    </w:p>
    <w:p w:rsidR="00E80552" w:rsidRDefault="00E80552" w:rsidP="004F60F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</w:pPr>
      <w:r>
        <w:t>make run 做了什么</w:t>
      </w:r>
      <w:r>
        <w:t>:</w:t>
      </w:r>
      <w:r>
        <w:br/>
        <w:t>运行 sbt，Scala 构建工具，选择 rv32 1stage 项目，并运行生成处理器的 Verilog RTL 描述的 Chisel 代码。 生成的 Verilog 代码可以在 emulator/rv32_1stage/generated-src/ 中找到。</w:t>
      </w:r>
      <w:r>
        <w:br/>
        <w:t>l 运行verilator，一种将V</w:t>
      </w:r>
      <w:bookmarkStart w:id="0" w:name="_GoBack"/>
      <w:bookmarkEnd w:id="0"/>
      <w:r>
        <w:t>erilog 编译为周期精确的C++ 仿真代码的开源工具</w:t>
      </w:r>
      <w:r>
        <w:br/>
        <w:t>l 将生成的C++ 代码编译为称为模拟器的二进制文件。</w:t>
      </w:r>
      <w:r>
        <w:t> </w:t>
      </w:r>
      <w:r>
        <w:br/>
        <w:t>l 运行仿真器二进制文件，将提供的 RISC-V 二进制文件加载到模拟内存中。 所有 RISC-V 测试和基准测试都将在调用 \make run 时执行。</w:t>
      </w:r>
    </w:p>
    <w:p w:rsidR="00E80552" w:rsidRDefault="00E80552" w:rsidP="004F60F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00"/>
          <w:kern w:val="0"/>
          <w:sz w:val="18"/>
          <w:szCs w:val="18"/>
        </w:rPr>
      </w:pPr>
      <w:r>
        <w:rPr>
          <w:rFonts w:hint="eastAsia"/>
        </w:rPr>
        <w:t>如下图</w:t>
      </w:r>
    </w:p>
    <w:p w:rsidR="004F39C5" w:rsidRPr="004F60F7" w:rsidRDefault="004F39C5" w:rsidP="004F39C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object w:dxaOrig="6690" w:dyaOrig="7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7pt;height:314.4pt" o:ole="">
            <v:imagedata r:id="rId12" o:title=""/>
          </v:shape>
          <o:OLEObject Type="Embed" ProgID="Visio.Drawing.15" ShapeID="_x0000_i1025" DrawAspect="Content" ObjectID="_1685888198" r:id="rId13"/>
        </w:object>
      </w:r>
    </w:p>
    <w:sectPr w:rsidR="004F39C5" w:rsidRPr="004F60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1B69" w:rsidRDefault="00901B69" w:rsidP="00C058DE">
      <w:r>
        <w:separator/>
      </w:r>
    </w:p>
  </w:endnote>
  <w:endnote w:type="continuationSeparator" w:id="0">
    <w:p w:rsidR="00901B69" w:rsidRDefault="00901B69" w:rsidP="00C05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1B69" w:rsidRDefault="00901B69" w:rsidP="00C058DE">
      <w:r>
        <w:separator/>
      </w:r>
    </w:p>
  </w:footnote>
  <w:footnote w:type="continuationSeparator" w:id="0">
    <w:p w:rsidR="00901B69" w:rsidRDefault="00901B69" w:rsidP="00C058D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06E"/>
    <w:rsid w:val="00053C1C"/>
    <w:rsid w:val="00061E95"/>
    <w:rsid w:val="00090E10"/>
    <w:rsid w:val="00094DCD"/>
    <w:rsid w:val="000B155C"/>
    <w:rsid w:val="000B1DA1"/>
    <w:rsid w:val="0010577C"/>
    <w:rsid w:val="001409CB"/>
    <w:rsid w:val="0017146D"/>
    <w:rsid w:val="00181C87"/>
    <w:rsid w:val="00193DA3"/>
    <w:rsid w:val="00240E47"/>
    <w:rsid w:val="0024129B"/>
    <w:rsid w:val="0024485B"/>
    <w:rsid w:val="002461F7"/>
    <w:rsid w:val="00292A3D"/>
    <w:rsid w:val="002A1D34"/>
    <w:rsid w:val="002A283B"/>
    <w:rsid w:val="00301336"/>
    <w:rsid w:val="00307082"/>
    <w:rsid w:val="00310732"/>
    <w:rsid w:val="00336BBA"/>
    <w:rsid w:val="00355465"/>
    <w:rsid w:val="00371EB4"/>
    <w:rsid w:val="003869F3"/>
    <w:rsid w:val="003B0225"/>
    <w:rsid w:val="00484C5B"/>
    <w:rsid w:val="004A60A1"/>
    <w:rsid w:val="004C6AF7"/>
    <w:rsid w:val="004E672B"/>
    <w:rsid w:val="004F0A5B"/>
    <w:rsid w:val="004F39C5"/>
    <w:rsid w:val="004F60F7"/>
    <w:rsid w:val="00532D60"/>
    <w:rsid w:val="005652A6"/>
    <w:rsid w:val="005C36AA"/>
    <w:rsid w:val="005C6726"/>
    <w:rsid w:val="006112E7"/>
    <w:rsid w:val="00681D6B"/>
    <w:rsid w:val="0069095C"/>
    <w:rsid w:val="0069599F"/>
    <w:rsid w:val="0069686D"/>
    <w:rsid w:val="006A0247"/>
    <w:rsid w:val="007A4DCE"/>
    <w:rsid w:val="007D1279"/>
    <w:rsid w:val="007D2ECA"/>
    <w:rsid w:val="0080426C"/>
    <w:rsid w:val="008131DE"/>
    <w:rsid w:val="00816067"/>
    <w:rsid w:val="00817BA3"/>
    <w:rsid w:val="0084043A"/>
    <w:rsid w:val="008679F3"/>
    <w:rsid w:val="00896D4E"/>
    <w:rsid w:val="008A3C71"/>
    <w:rsid w:val="008D7A04"/>
    <w:rsid w:val="008E0EA6"/>
    <w:rsid w:val="008F24B3"/>
    <w:rsid w:val="00901B69"/>
    <w:rsid w:val="00947DC0"/>
    <w:rsid w:val="009528F8"/>
    <w:rsid w:val="00953519"/>
    <w:rsid w:val="00962DF6"/>
    <w:rsid w:val="00972B1A"/>
    <w:rsid w:val="00976907"/>
    <w:rsid w:val="00987FC3"/>
    <w:rsid w:val="009D398B"/>
    <w:rsid w:val="009D6B4F"/>
    <w:rsid w:val="009E6C3D"/>
    <w:rsid w:val="00A21983"/>
    <w:rsid w:val="00A85F24"/>
    <w:rsid w:val="00A9723A"/>
    <w:rsid w:val="00AD4A34"/>
    <w:rsid w:val="00B27099"/>
    <w:rsid w:val="00B314E8"/>
    <w:rsid w:val="00B448AD"/>
    <w:rsid w:val="00B56226"/>
    <w:rsid w:val="00B90BBE"/>
    <w:rsid w:val="00BC3B1E"/>
    <w:rsid w:val="00BE3F0A"/>
    <w:rsid w:val="00C058DE"/>
    <w:rsid w:val="00C25260"/>
    <w:rsid w:val="00C40643"/>
    <w:rsid w:val="00D00F65"/>
    <w:rsid w:val="00D0106E"/>
    <w:rsid w:val="00D40E76"/>
    <w:rsid w:val="00D43C79"/>
    <w:rsid w:val="00D95637"/>
    <w:rsid w:val="00DA4B87"/>
    <w:rsid w:val="00DC0C8F"/>
    <w:rsid w:val="00DD096B"/>
    <w:rsid w:val="00DD4EBF"/>
    <w:rsid w:val="00DE46D1"/>
    <w:rsid w:val="00DE6529"/>
    <w:rsid w:val="00DE7EB1"/>
    <w:rsid w:val="00E2328A"/>
    <w:rsid w:val="00E30CCF"/>
    <w:rsid w:val="00E80552"/>
    <w:rsid w:val="00EE2D61"/>
    <w:rsid w:val="00EF2AE6"/>
    <w:rsid w:val="00F57CCC"/>
    <w:rsid w:val="00F77E60"/>
    <w:rsid w:val="00F82FD8"/>
    <w:rsid w:val="00FA413A"/>
    <w:rsid w:val="00FA5B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9D0B2B"/>
  <w15:chartTrackingRefBased/>
  <w15:docId w15:val="{8AD83051-C22A-4144-B162-549CCA4538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A5B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959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9599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61E9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058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058D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058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058DE"/>
    <w:rPr>
      <w:sz w:val="18"/>
      <w:szCs w:val="18"/>
    </w:rPr>
  </w:style>
  <w:style w:type="character" w:styleId="a7">
    <w:name w:val="Hyperlink"/>
    <w:basedOn w:val="a0"/>
    <w:uiPriority w:val="99"/>
    <w:unhideWhenUsed/>
    <w:rsid w:val="0080426C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rsid w:val="0069599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9599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61E9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061E9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061E95"/>
    <w:rPr>
      <w:rFonts w:ascii="宋体" w:eastAsia="宋体" w:hAnsi="宋体" w:cs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FA5B0B"/>
    <w:rPr>
      <w:b/>
      <w:bCs/>
      <w:kern w:val="44"/>
      <w:sz w:val="44"/>
      <w:szCs w:val="44"/>
    </w:rPr>
  </w:style>
  <w:style w:type="character" w:styleId="HTML1">
    <w:name w:val="HTML Code"/>
    <w:basedOn w:val="a0"/>
    <w:uiPriority w:val="99"/>
    <w:semiHidden/>
    <w:unhideWhenUsed/>
    <w:rsid w:val="00371EB4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B56226"/>
  </w:style>
  <w:style w:type="character" w:customStyle="1" w:styleId="hljs-comment">
    <w:name w:val="hljs-comment"/>
    <w:basedOn w:val="a0"/>
    <w:rsid w:val="00B562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98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4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73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0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6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6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6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92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7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7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32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4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1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4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10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152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25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66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hyperlink" Target="http://www.scala-sbt.org/download.html" TargetMode="Externa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s://repo.huaweicloud.com/java/jdk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6CDD81C0-A485-4120-B902-5F8AB58781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4</Pages>
  <Words>487</Words>
  <Characters>2779</Characters>
  <Application>Microsoft Office Word</Application>
  <DocSecurity>0</DocSecurity>
  <Lines>23</Lines>
  <Paragraphs>6</Paragraphs>
  <ScaleCrop>false</ScaleCrop>
  <Company/>
  <LinksUpToDate>false</LinksUpToDate>
  <CharactersWithSpaces>3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e</dc:creator>
  <cp:keywords/>
  <dc:description/>
  <cp:lastModifiedBy>luke</cp:lastModifiedBy>
  <cp:revision>99</cp:revision>
  <cp:lastPrinted>2021-06-22T09:30:00Z</cp:lastPrinted>
  <dcterms:created xsi:type="dcterms:W3CDTF">2021-06-20T11:08:00Z</dcterms:created>
  <dcterms:modified xsi:type="dcterms:W3CDTF">2021-06-22T09:30:00Z</dcterms:modified>
</cp:coreProperties>
</file>